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0642468" w14:textId="77777777" w:rsidR="00636E33" w:rsidRPr="00693817" w:rsidRDefault="00636E33" w:rsidP="00636E33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693817">
        <w:rPr>
          <w:rFonts w:ascii="Times New Roman" w:hAnsi="Times New Roman" w:cs="Times New Roman"/>
          <w:sz w:val="28"/>
          <w:szCs w:val="28"/>
        </w:rPr>
        <w:t>ГУО «Белорусский государственный университет</w:t>
      </w:r>
      <w:r w:rsidRPr="00693817">
        <w:rPr>
          <w:rFonts w:ascii="Times New Roman" w:hAnsi="Times New Roman" w:cs="Times New Roman"/>
          <w:sz w:val="28"/>
          <w:szCs w:val="28"/>
        </w:rPr>
        <w:br/>
        <w:t>информатики и радиоэлектроники»</w:t>
      </w:r>
    </w:p>
    <w:p w14:paraId="3CD56CD8" w14:textId="4B0DE11F" w:rsidR="00636E33" w:rsidRPr="00693817" w:rsidRDefault="00636E33" w:rsidP="00636E33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693817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="009B3BE8">
        <w:rPr>
          <w:rFonts w:ascii="Times New Roman" w:hAnsi="Times New Roman" w:cs="Times New Roman"/>
          <w:sz w:val="28"/>
          <w:szCs w:val="28"/>
        </w:rPr>
        <w:t>ФРЭ</w:t>
      </w:r>
    </w:p>
    <w:p w14:paraId="62BD63BF" w14:textId="77777777" w:rsidR="00636E33" w:rsidRPr="00693817" w:rsidRDefault="00636E33" w:rsidP="00636E33">
      <w:pPr>
        <w:spacing w:after="0" w:line="240" w:lineRule="auto"/>
        <w:ind w:right="-18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6A888F4" w14:textId="77777777" w:rsidR="00636E33" w:rsidRPr="00693817" w:rsidRDefault="00636E33" w:rsidP="00636E33">
      <w:pPr>
        <w:spacing w:after="0" w:line="240" w:lineRule="auto"/>
        <w:ind w:right="-18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A9AC810" w14:textId="77777777" w:rsidR="00636E33" w:rsidRPr="00693817" w:rsidRDefault="00636E33" w:rsidP="00636E33">
      <w:pPr>
        <w:spacing w:after="0" w:line="240" w:lineRule="auto"/>
        <w:ind w:right="-18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EF9FC54" w14:textId="77777777" w:rsidR="00636E33" w:rsidRPr="00693817" w:rsidRDefault="00636E33" w:rsidP="00636E33">
      <w:pPr>
        <w:spacing w:after="0" w:line="240" w:lineRule="auto"/>
        <w:ind w:right="-18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7521FA5" w14:textId="77777777" w:rsidR="00636E33" w:rsidRPr="00693817" w:rsidRDefault="00636E33" w:rsidP="00636E33">
      <w:pPr>
        <w:spacing w:after="0" w:line="240" w:lineRule="auto"/>
        <w:ind w:right="-18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494E3F9" w14:textId="77777777" w:rsidR="00636E33" w:rsidRPr="00693817" w:rsidRDefault="00636E33" w:rsidP="00636E33">
      <w:pPr>
        <w:spacing w:after="0" w:line="240" w:lineRule="auto"/>
        <w:ind w:right="-18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EFA7191" w14:textId="77777777" w:rsidR="00636E33" w:rsidRPr="00693817" w:rsidRDefault="00636E33" w:rsidP="00636E33">
      <w:pPr>
        <w:spacing w:after="0" w:line="240" w:lineRule="auto"/>
        <w:ind w:right="-18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8E3A4A9" w14:textId="77777777" w:rsidR="00636E33" w:rsidRPr="00693817" w:rsidRDefault="00636E33" w:rsidP="00636E33">
      <w:pPr>
        <w:spacing w:after="0" w:line="240" w:lineRule="auto"/>
        <w:ind w:right="-18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030D131" w14:textId="77777777" w:rsidR="00636E33" w:rsidRPr="00693817" w:rsidRDefault="00636E33" w:rsidP="00636E33">
      <w:pPr>
        <w:spacing w:after="0" w:line="240" w:lineRule="auto"/>
        <w:ind w:right="-18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BD630EC" w14:textId="77777777" w:rsidR="00636E33" w:rsidRPr="00693817" w:rsidRDefault="00636E33" w:rsidP="00636E33">
      <w:pPr>
        <w:spacing w:after="0" w:line="240" w:lineRule="auto"/>
        <w:ind w:right="-18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31FABB1" w14:textId="77777777" w:rsidR="00636E33" w:rsidRPr="00693817" w:rsidRDefault="00636E33" w:rsidP="00636E33">
      <w:pPr>
        <w:spacing w:after="0" w:line="240" w:lineRule="auto"/>
        <w:ind w:right="-18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10A9CF7" w14:textId="77777777" w:rsidR="00636E33" w:rsidRPr="00693817" w:rsidRDefault="00636E33" w:rsidP="00636E33">
      <w:pPr>
        <w:spacing w:after="0" w:line="240" w:lineRule="auto"/>
        <w:ind w:right="-18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F34665B" w14:textId="77777777" w:rsidR="00636E33" w:rsidRPr="00693817" w:rsidRDefault="00636E33" w:rsidP="00636E33">
      <w:pPr>
        <w:spacing w:after="0" w:line="240" w:lineRule="auto"/>
        <w:ind w:right="-18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847747F" w14:textId="14850BEA" w:rsidR="00636E33" w:rsidRPr="009B3BE8" w:rsidRDefault="00636E33" w:rsidP="00636E33">
      <w:pPr>
        <w:spacing w:after="0" w:line="420" w:lineRule="atLeast"/>
        <w:ind w:right="-18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38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чет по лабораторной работе №</w:t>
      </w:r>
      <w:r w:rsidR="009B3B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</w:t>
      </w:r>
    </w:p>
    <w:p w14:paraId="384CF1E5" w14:textId="77777777" w:rsidR="00636E33" w:rsidRPr="00693817" w:rsidRDefault="00636E33" w:rsidP="00636E33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38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 дисциплине </w:t>
      </w:r>
    </w:p>
    <w:p w14:paraId="7AE8BC26" w14:textId="05877F39" w:rsidR="00636E33" w:rsidRPr="00693817" w:rsidRDefault="00636E33" w:rsidP="00636E33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38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</w:t>
      </w:r>
      <w:r w:rsidR="009B3B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сновы алгоритмизации и программирования</w:t>
      </w:r>
      <w:r w:rsidRPr="006938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»</w:t>
      </w:r>
    </w:p>
    <w:p w14:paraId="507F2EC7" w14:textId="77777777" w:rsidR="00636E33" w:rsidRPr="00693817" w:rsidRDefault="00636E33" w:rsidP="00636E33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A32746A" w14:textId="77777777" w:rsidR="00636E33" w:rsidRPr="00693817" w:rsidRDefault="00636E33" w:rsidP="00636E33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CA8E478" w14:textId="77777777" w:rsidR="00636E33" w:rsidRPr="00693817" w:rsidRDefault="00636E33" w:rsidP="00636E33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651A0E4" w14:textId="77777777" w:rsidR="00636E33" w:rsidRPr="00693817" w:rsidRDefault="00636E33" w:rsidP="00636E33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49627BC" w14:textId="77777777" w:rsidR="00636E33" w:rsidRPr="00693817" w:rsidRDefault="00636E33" w:rsidP="00636E33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3F7F607E" w14:textId="77777777" w:rsidR="00636E33" w:rsidRPr="00693817" w:rsidRDefault="00636E33" w:rsidP="00636E33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4A58BBB" w14:textId="77777777" w:rsidR="00636E33" w:rsidRPr="00693817" w:rsidRDefault="00636E33" w:rsidP="00636E33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DEE4320" w14:textId="77777777" w:rsidR="00636E33" w:rsidRPr="00693817" w:rsidRDefault="00636E33" w:rsidP="00636E33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891F353" w14:textId="77777777" w:rsidR="00636E33" w:rsidRPr="00693817" w:rsidRDefault="00636E33" w:rsidP="00636E33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38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</w:t>
      </w:r>
    </w:p>
    <w:p w14:paraId="023082AF" w14:textId="77777777" w:rsidR="00636E33" w:rsidRPr="00693817" w:rsidRDefault="00636E33" w:rsidP="00636E33">
      <w:pPr>
        <w:spacing w:after="0" w:line="240" w:lineRule="auto"/>
        <w:ind w:right="-18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38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полнил: </w:t>
      </w:r>
    </w:p>
    <w:p w14:paraId="1A122AA6" w14:textId="74F75A42" w:rsidR="00636E33" w:rsidRPr="00693817" w:rsidRDefault="00636E33" w:rsidP="00636E33">
      <w:pPr>
        <w:spacing w:after="0" w:line="240" w:lineRule="auto"/>
        <w:ind w:right="-18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381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   </w:t>
      </w:r>
      <w:r w:rsidR="009B3B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Бертош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9B3B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9B3B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5FAE930" w14:textId="2C1BFB04" w:rsidR="00636E33" w:rsidRDefault="00636E33" w:rsidP="00636E33">
      <w:pPr>
        <w:spacing w:after="0" w:line="240" w:lineRule="auto"/>
        <w:ind w:right="-18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руппа </w:t>
      </w:r>
      <w:r w:rsidR="009B3BE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043201</w:t>
      </w:r>
    </w:p>
    <w:p w14:paraId="45D0C0D6" w14:textId="77777777" w:rsidR="00636E33" w:rsidRDefault="00636E33" w:rsidP="00636E33">
      <w:pPr>
        <w:spacing w:after="0" w:line="240" w:lineRule="auto"/>
        <w:ind w:right="-18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482A8E2" w14:textId="77777777" w:rsidR="00636E33" w:rsidRDefault="00636E33" w:rsidP="00636E33">
      <w:pPr>
        <w:spacing w:after="0" w:line="240" w:lineRule="auto"/>
        <w:ind w:right="-18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рил:</w:t>
      </w:r>
    </w:p>
    <w:p w14:paraId="5395C975" w14:textId="01B74175" w:rsidR="00636E33" w:rsidRDefault="009B3BE8" w:rsidP="00636E33">
      <w:pPr>
        <w:spacing w:after="0" w:line="240" w:lineRule="auto"/>
        <w:ind w:right="-18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мирнов</w:t>
      </w:r>
    </w:p>
    <w:p w14:paraId="345E61F3" w14:textId="77777777" w:rsidR="00636E33" w:rsidRPr="00693817" w:rsidRDefault="00636E33" w:rsidP="00636E33">
      <w:pPr>
        <w:spacing w:after="0" w:line="240" w:lineRule="auto"/>
        <w:ind w:right="-18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3E075F4" w14:textId="77777777" w:rsidR="00636E33" w:rsidRPr="00693817" w:rsidRDefault="00636E33" w:rsidP="00636E33">
      <w:pPr>
        <w:spacing w:after="0" w:line="240" w:lineRule="auto"/>
        <w:ind w:right="-18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519E0D6" w14:textId="77777777" w:rsidR="00636E33" w:rsidRPr="00693817" w:rsidRDefault="00636E33" w:rsidP="00636E33">
      <w:pPr>
        <w:spacing w:after="0" w:line="240" w:lineRule="auto"/>
        <w:ind w:right="-18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7CD371B7" w14:textId="77777777" w:rsidR="00636E33" w:rsidRPr="00693817" w:rsidRDefault="00636E33" w:rsidP="00636E33">
      <w:pPr>
        <w:spacing w:after="0" w:line="240" w:lineRule="auto"/>
        <w:ind w:right="-18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56BE82F9" w14:textId="77777777" w:rsidR="00636E33" w:rsidRPr="00693817" w:rsidRDefault="00636E33" w:rsidP="00636E33">
      <w:pPr>
        <w:spacing w:after="0" w:line="240" w:lineRule="auto"/>
        <w:ind w:right="-18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5B37048" w14:textId="77777777" w:rsidR="00636E33" w:rsidRPr="00693817" w:rsidRDefault="00636E33" w:rsidP="00636E33">
      <w:pPr>
        <w:spacing w:after="0" w:line="240" w:lineRule="auto"/>
        <w:ind w:right="-185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423DA74" w14:textId="77777777" w:rsidR="00636E33" w:rsidRDefault="00636E33" w:rsidP="00636E3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A95E694" w14:textId="6E56D66E" w:rsidR="00636E33" w:rsidRDefault="00636E33" w:rsidP="00636E3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59741C8" w14:textId="77777777" w:rsidR="009B3BE8" w:rsidRDefault="009B3BE8" w:rsidP="00636E3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889CF9A" w14:textId="59960FA7" w:rsidR="00636E33" w:rsidRDefault="00636E33" w:rsidP="00636E3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, 2020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5AEBE7C" w14:textId="4D3D5418" w:rsidR="00636E33" w:rsidRPr="009B3BE8" w:rsidRDefault="00636E33" w:rsidP="00636E33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Код</w:t>
      </w:r>
      <w:r w:rsidRPr="009B3BE8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программы</w:t>
      </w:r>
    </w:p>
    <w:p w14:paraId="305A7813" w14:textId="071BC87B" w:rsidR="00636E33" w:rsidRDefault="009A62E2" w:rsidP="009A62E2">
      <w:p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Source</w:t>
      </w:r>
      <w:r w:rsidRPr="009B3BE8">
        <w:rPr>
          <w:rFonts w:ascii="Times New Roman" w:hAnsi="Times New Roman" w:cs="Times New Roman"/>
          <w:b/>
          <w:bCs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cpp</w:t>
      </w:r>
    </w:p>
    <w:p w14:paraId="46466560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&lt;iostream&g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</w:p>
    <w:p w14:paraId="15ABEDB8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808080"/>
          <w:sz w:val="19"/>
          <w:szCs w:val="19"/>
          <w:lang w:val="ru-BY"/>
        </w:rPr>
        <w:t>#includ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&lt;math.h&gt;</w:t>
      </w:r>
    </w:p>
    <w:p w14:paraId="7FCB5726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FF"/>
          <w:sz w:val="19"/>
          <w:szCs w:val="19"/>
          <w:lang w:val="ru-BY"/>
        </w:rPr>
        <w:t>using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lang w:val="ru-BY"/>
        </w:rPr>
        <w:t>namespac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std;</w:t>
      </w:r>
    </w:p>
    <w:p w14:paraId="36DB4C8F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main()</w:t>
      </w:r>
    </w:p>
    <w:p w14:paraId="1614D841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{</w:t>
      </w:r>
    </w:p>
    <w:p w14:paraId="38B8E1F9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doubl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x, y, f, s;</w:t>
      </w:r>
    </w:p>
    <w:p w14:paraId="27C1D551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int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k;</w:t>
      </w:r>
    </w:p>
    <w:p w14:paraId="52213F52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Vvedite x 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6086FDC9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 xml:space="preserve">cin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x;</w:t>
      </w:r>
    </w:p>
    <w:p w14:paraId="35C2EF6C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Vvedite y 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267CF30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 xml:space="preserve">cin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y;</w:t>
      </w:r>
    </w:p>
    <w:p w14:paraId="33842CD2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cout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Viberite f:1-sh(x),2-x^2,3-exp(x)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70B83998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cin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gt;&g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k;</w:t>
      </w:r>
    </w:p>
    <w:p w14:paraId="66867D18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switch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(k){</w:t>
      </w:r>
    </w:p>
    <w:p w14:paraId="5079EBBE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cas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1: f = sinh(x); </w:t>
      </w:r>
      <w:r>
        <w:rPr>
          <w:rFonts w:ascii="Consolas" w:hAnsi="Consolas" w:cs="Consolas"/>
          <w:color w:val="0000FF"/>
          <w:sz w:val="19"/>
          <w:szCs w:val="19"/>
          <w:lang w:val="ru-BY"/>
        </w:rPr>
        <w:t>break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; </w:t>
      </w:r>
    </w:p>
    <w:p w14:paraId="7055B2AF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cas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2: f = pow(x, 2); </w:t>
      </w:r>
      <w:r>
        <w:rPr>
          <w:rFonts w:ascii="Consolas" w:hAnsi="Consolas" w:cs="Consolas"/>
          <w:color w:val="0000FF"/>
          <w:sz w:val="19"/>
          <w:szCs w:val="19"/>
          <w:lang w:val="ru-BY"/>
        </w:rPr>
        <w:t>break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; </w:t>
      </w:r>
    </w:p>
    <w:p w14:paraId="22B4DB89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cas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3: f = exp(x); </w:t>
      </w:r>
      <w:r>
        <w:rPr>
          <w:rFonts w:ascii="Consolas" w:hAnsi="Consolas" w:cs="Consolas"/>
          <w:color w:val="0000FF"/>
          <w:sz w:val="19"/>
          <w:szCs w:val="19"/>
          <w:lang w:val="ru-BY"/>
        </w:rPr>
        <w:t>break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0F56E945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default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: cout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Ne vuibrana funkciya 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  <w:r>
        <w:rPr>
          <w:rFonts w:ascii="Consolas" w:hAnsi="Consolas" w:cs="Consolas"/>
          <w:color w:val="0000FF"/>
          <w:sz w:val="19"/>
          <w:szCs w:val="19"/>
          <w:lang w:val="ru-BY"/>
        </w:rPr>
        <w:t>break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>;</w:t>
      </w:r>
    </w:p>
    <w:p w14:paraId="143FAF05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}</w:t>
      </w:r>
    </w:p>
    <w:p w14:paraId="6A2A1A12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(x-y == 0) {</w:t>
      </w:r>
    </w:p>
    <w:p w14:paraId="6C371AC6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s = (pow(f, 2) + pow(y, 1. / 3) + sin(y));</w:t>
      </w:r>
    </w:p>
    <w:p w14:paraId="190B0FE6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}</w:t>
      </w:r>
    </w:p>
    <w:p w14:paraId="586DA8AB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{</w:t>
      </w:r>
    </w:p>
    <w:p w14:paraId="01EC9838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(x-y &gt; 0) {</w:t>
      </w:r>
    </w:p>
    <w:p w14:paraId="6C9845A0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s = (pow(f-y, 2)+log(x));</w:t>
      </w:r>
    </w:p>
    <w:p w14:paraId="28B40E8E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}</w:t>
      </w:r>
    </w:p>
    <w:p w14:paraId="1E9F18B5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else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{</w:t>
      </w:r>
    </w:p>
    <w:p w14:paraId="5883974B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FF"/>
          <w:sz w:val="19"/>
          <w:szCs w:val="19"/>
          <w:lang w:val="ru-BY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(x - y &lt; 0) {</w:t>
      </w:r>
    </w:p>
    <w:p w14:paraId="4B4FF349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s = (pow(y - f, 2) + tan(y));</w:t>
      </w:r>
    </w:p>
    <w:p w14:paraId="55350598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}</w:t>
      </w:r>
    </w:p>
    <w:p w14:paraId="6E247C65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</w: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}</w:t>
      </w:r>
    </w:p>
    <w:p w14:paraId="08C52947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>}</w:t>
      </w:r>
    </w:p>
    <w:p w14:paraId="0ECD4291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ab/>
        <w:t xml:space="preserve">cout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BY"/>
        </w:rPr>
        <w:t>"RESULT = "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s </w:t>
      </w:r>
      <w:r>
        <w:rPr>
          <w:rFonts w:ascii="Consolas" w:hAnsi="Consolas" w:cs="Consolas"/>
          <w:color w:val="008080"/>
          <w:sz w:val="19"/>
          <w:szCs w:val="19"/>
          <w:lang w:val="ru-BY"/>
        </w:rPr>
        <w:t>&lt;&lt;</w:t>
      </w:r>
      <w:r>
        <w:rPr>
          <w:rFonts w:ascii="Consolas" w:hAnsi="Consolas" w:cs="Consolas"/>
          <w:color w:val="000000"/>
          <w:sz w:val="19"/>
          <w:szCs w:val="19"/>
          <w:lang w:val="ru-BY"/>
        </w:rPr>
        <w:t xml:space="preserve"> endl;</w:t>
      </w:r>
    </w:p>
    <w:p w14:paraId="737F69DF" w14:textId="77777777" w:rsidR="009B3BE8" w:rsidRDefault="009B3BE8" w:rsidP="009B3BE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BY"/>
        </w:rPr>
      </w:pPr>
      <w:r>
        <w:rPr>
          <w:rFonts w:ascii="Consolas" w:hAnsi="Consolas" w:cs="Consolas"/>
          <w:color w:val="000000"/>
          <w:sz w:val="19"/>
          <w:szCs w:val="19"/>
          <w:lang w:val="ru-BY"/>
        </w:rPr>
        <w:t>}</w:t>
      </w:r>
    </w:p>
    <w:p w14:paraId="0B1E5DFC" w14:textId="77777777" w:rsidR="00F10480" w:rsidRPr="000B755B" w:rsidRDefault="00F10480" w:rsidP="00F1048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FE6C7E9" w14:textId="77777777" w:rsidR="00F10480" w:rsidRPr="009B3BE8" w:rsidRDefault="00F10480" w:rsidP="009A62E2">
      <w:pPr>
        <w:rPr>
          <w:rFonts w:ascii="Times New Roman" w:hAnsi="Times New Roman" w:cs="Times New Roman"/>
          <w:b/>
          <w:bCs/>
          <w:sz w:val="28"/>
          <w:szCs w:val="28"/>
          <w:lang w:val="ru-BY"/>
        </w:rPr>
      </w:pPr>
    </w:p>
    <w:p w14:paraId="514D9A7C" w14:textId="77777777" w:rsidR="009A62E2" w:rsidRPr="009B3BE8" w:rsidRDefault="009A62E2" w:rsidP="009A62E2">
      <w:pPr>
        <w:rPr>
          <w:rFonts w:ascii="Times New Roman" w:hAnsi="Times New Roman" w:cs="Times New Roman"/>
          <w:sz w:val="28"/>
          <w:szCs w:val="28"/>
          <w:lang w:val="ru-BY"/>
        </w:rPr>
      </w:pPr>
    </w:p>
    <w:p w14:paraId="5F178D5A" w14:textId="77777777" w:rsidR="009A62E2" w:rsidRPr="009B3BE8" w:rsidRDefault="009A62E2">
      <w:pPr>
        <w:rPr>
          <w:rFonts w:ascii="Times New Roman" w:hAnsi="Times New Roman" w:cs="Times New Roman"/>
          <w:b/>
          <w:bCs/>
          <w:sz w:val="28"/>
          <w:szCs w:val="28"/>
          <w:lang w:val="ru-BY"/>
        </w:rPr>
      </w:pPr>
      <w:r w:rsidRPr="009B3BE8">
        <w:rPr>
          <w:rFonts w:ascii="Times New Roman" w:hAnsi="Times New Roman" w:cs="Times New Roman"/>
          <w:b/>
          <w:bCs/>
          <w:sz w:val="28"/>
          <w:szCs w:val="28"/>
          <w:lang w:val="ru-BY"/>
        </w:rPr>
        <w:br w:type="page"/>
      </w:r>
    </w:p>
    <w:p w14:paraId="7A5F482A" w14:textId="77777777" w:rsidR="000B755B" w:rsidRDefault="009B3BE8" w:rsidP="000B755B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BY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криншоты</w:t>
      </w:r>
      <w:r w:rsidR="00636E33" w:rsidRPr="009B3BE8">
        <w:rPr>
          <w:rFonts w:ascii="Times New Roman" w:hAnsi="Times New Roman" w:cs="Times New Roman"/>
          <w:b/>
          <w:bCs/>
          <w:sz w:val="28"/>
          <w:szCs w:val="28"/>
          <w:lang w:val="ru-BY"/>
        </w:rPr>
        <w:t xml:space="preserve"> выполнения программы</w:t>
      </w:r>
    </w:p>
    <w:p w14:paraId="7340B44D" w14:textId="16DEBF58" w:rsidR="000B755B" w:rsidRPr="000B755B" w:rsidRDefault="000B755B" w:rsidP="000B755B">
      <w:pPr>
        <w:jc w:val="center"/>
        <w:rPr>
          <w:rFonts w:ascii="Times New Roman" w:hAnsi="Times New Roman" w:cs="Times New Roman"/>
          <w:b/>
          <w:noProof/>
          <w:sz w:val="28"/>
          <w:szCs w:val="28"/>
          <w:lang w:eastAsia="ru-RU"/>
        </w:rPr>
      </w:pPr>
      <w:r>
        <w:rPr>
          <w:noProof/>
          <w:lang w:val="en-US"/>
        </w:rPr>
        <w:drawing>
          <wp:inline distT="0" distB="0" distL="0" distR="0" wp14:anchorId="74770901" wp14:editId="0A3B354F">
            <wp:extent cx="6289675" cy="3650615"/>
            <wp:effectExtent l="0" t="0" r="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9675" cy="3650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8F2B0" w14:textId="1CC1272D" w:rsidR="00E75DD0" w:rsidRPr="00F10480" w:rsidRDefault="000B755B" w:rsidP="000B755B">
      <w:pPr>
        <w:jc w:val="center"/>
        <w:rPr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криншоты</w:t>
      </w:r>
      <w:r w:rsidRPr="009B3BE8">
        <w:rPr>
          <w:rFonts w:ascii="Times New Roman" w:hAnsi="Times New Roman" w:cs="Times New Roman"/>
          <w:b/>
          <w:bCs/>
          <w:sz w:val="28"/>
          <w:szCs w:val="28"/>
          <w:lang w:val="ru-BY"/>
        </w:rPr>
        <w:t xml:space="preserve"> выполнения программы</w:t>
      </w:r>
      <w:r w:rsidRPr="005361F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 xml:space="preserve"> </w:t>
      </w:r>
      <w:r>
        <w:object w:dxaOrig="17904" w:dyaOrig="26484" w14:anchorId="33ECB7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35pt;height:690pt" o:ole="">
            <v:imagedata r:id="rId8" o:title=""/>
          </v:shape>
          <o:OLEObject Type="Embed" ProgID="Visio.Drawing.15" ShapeID="_x0000_i1025" DrawAspect="Content" ObjectID="_1668853545" r:id="rId9"/>
        </w:object>
      </w:r>
    </w:p>
    <w:sectPr w:rsidR="00E75DD0" w:rsidRPr="00F10480" w:rsidSect="009A62E2">
      <w:pgSz w:w="11906" w:h="16838"/>
      <w:pgMar w:top="851" w:right="850" w:bottom="993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BC09F8" w14:textId="77777777" w:rsidR="00430F15" w:rsidRDefault="00430F15" w:rsidP="000B755B">
      <w:pPr>
        <w:spacing w:after="0" w:line="240" w:lineRule="auto"/>
      </w:pPr>
      <w:r>
        <w:separator/>
      </w:r>
    </w:p>
  </w:endnote>
  <w:endnote w:type="continuationSeparator" w:id="0">
    <w:p w14:paraId="6C328933" w14:textId="77777777" w:rsidR="00430F15" w:rsidRDefault="00430F15" w:rsidP="000B75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C4CEEF8" w14:textId="77777777" w:rsidR="00430F15" w:rsidRDefault="00430F15" w:rsidP="000B755B">
      <w:pPr>
        <w:spacing w:after="0" w:line="240" w:lineRule="auto"/>
      </w:pPr>
      <w:r>
        <w:separator/>
      </w:r>
    </w:p>
  </w:footnote>
  <w:footnote w:type="continuationSeparator" w:id="0">
    <w:p w14:paraId="30F2E017" w14:textId="77777777" w:rsidR="00430F15" w:rsidRDefault="00430F15" w:rsidP="000B75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5B61034"/>
    <w:multiLevelType w:val="hybridMultilevel"/>
    <w:tmpl w:val="B48853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254D"/>
    <w:rsid w:val="000B755B"/>
    <w:rsid w:val="00430F15"/>
    <w:rsid w:val="0051254D"/>
    <w:rsid w:val="00636E33"/>
    <w:rsid w:val="009A62E2"/>
    <w:rsid w:val="009B3BE8"/>
    <w:rsid w:val="00DC16C1"/>
    <w:rsid w:val="00E74CB9"/>
    <w:rsid w:val="00E75DD0"/>
    <w:rsid w:val="00F104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DD8C87B"/>
  <w15:chartTrackingRefBased/>
  <w15:docId w15:val="{C5C96894-D9AF-4089-9922-BF2ED51CCF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6E33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36E3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636E33"/>
    <w:rPr>
      <w:lang w:val="ru-RU"/>
    </w:rPr>
  </w:style>
  <w:style w:type="paragraph" w:customStyle="1" w:styleId="Default">
    <w:name w:val="Default"/>
    <w:rsid w:val="00636E33"/>
    <w:pPr>
      <w:spacing w:after="0" w:line="240" w:lineRule="auto"/>
    </w:pPr>
    <w:rPr>
      <w:rFonts w:ascii="Helvetica" w:eastAsia="Arial Unicode MS" w:hAnsi="Helvetica" w:cs="Arial Unicode MS"/>
      <w:color w:val="000000"/>
      <w:lang w:val="en-US"/>
    </w:rPr>
  </w:style>
  <w:style w:type="paragraph" w:styleId="a5">
    <w:name w:val="List Paragraph"/>
    <w:basedOn w:val="a"/>
    <w:uiPriority w:val="34"/>
    <w:qFormat/>
    <w:rsid w:val="00636E33"/>
    <w:pPr>
      <w:ind w:left="720"/>
      <w:contextualSpacing/>
    </w:pPr>
  </w:style>
  <w:style w:type="paragraph" w:styleId="a6">
    <w:name w:val="footer"/>
    <w:basedOn w:val="a"/>
    <w:link w:val="a7"/>
    <w:uiPriority w:val="99"/>
    <w:unhideWhenUsed/>
    <w:rsid w:val="000B75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0B755B"/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4689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64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4</Pages>
  <Words>152</Words>
  <Characters>868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Androsov</dc:creator>
  <cp:keywords/>
  <dc:description/>
  <cp:lastModifiedBy>Ilya Androsov</cp:lastModifiedBy>
  <cp:revision>4</cp:revision>
  <dcterms:created xsi:type="dcterms:W3CDTF">2020-11-24T06:36:00Z</dcterms:created>
  <dcterms:modified xsi:type="dcterms:W3CDTF">2020-12-07T10:39:00Z</dcterms:modified>
</cp:coreProperties>
</file>